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tailed Sequence Diagram</w: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563EE5" w:rsidRDefault="004351F0" w:rsidP="007D0F89">
      <w:pPr>
        <w:rPr>
          <w:rFonts w:ascii="Arial" w:hAnsi="Arial" w:cs="Arial"/>
          <w:b/>
          <w:sz w:val="24"/>
          <w:szCs w:val="24"/>
        </w:rPr>
      </w:pPr>
      <w:r>
        <w:object w:dxaOrig="16515" w:dyaOrig="10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744pt;height:375.65pt" o:ole="">
            <v:imagedata r:id="rId4" o:title=""/>
          </v:shape>
          <o:OLEObject Type="Embed" ProgID="Visio.Drawing.15" ShapeID="_x0000_i1064" DrawAspect="Content" ObjectID="_1603016982" r:id="rId5"/>
        </w:object>
      </w:r>
    </w:p>
    <w:p w:rsidR="007D0F89" w:rsidRDefault="007D0F89" w:rsidP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563EE5" w:rsidRDefault="004351F0" w:rsidP="007D0F89">
      <w:pPr>
        <w:rPr>
          <w:rFonts w:ascii="Arial" w:hAnsi="Arial" w:cs="Arial"/>
          <w:b/>
          <w:sz w:val="24"/>
          <w:szCs w:val="24"/>
        </w:rPr>
      </w:pPr>
      <w:r>
        <w:object w:dxaOrig="10696" w:dyaOrig="6885">
          <v:shape id="_x0000_i1068" type="#_x0000_t75" style="width:535.3pt;height:344.35pt" o:ole="">
            <v:imagedata r:id="rId6" o:title=""/>
          </v:shape>
          <o:OLEObject Type="Embed" ProgID="Visio.Drawing.15" ShapeID="_x0000_i1068" DrawAspect="Content" ObjectID="_1603016983" r:id="rId7"/>
        </w:objec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</w:p>
    <w:p w:rsidR="006F7B2E" w:rsidRDefault="006F7B2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Check Vehicle</w:t>
      </w:r>
    </w:p>
    <w:p w:rsidR="006F7B2E" w:rsidRDefault="004351F0">
      <w:r>
        <w:object w:dxaOrig="12826" w:dyaOrig="6885">
          <v:shape id="_x0000_i1070" type="#_x0000_t75" style="width:641.75pt;height:344.35pt" o:ole="">
            <v:imagedata r:id="rId8" o:title=""/>
          </v:shape>
          <o:OLEObject Type="Embed" ProgID="Visio.Drawing.15" ShapeID="_x0000_i1070" DrawAspect="Content" ObjectID="_1603016984" r:id="rId9"/>
        </w:object>
      </w:r>
    </w:p>
    <w:p w:rsidR="006F7B2E" w:rsidRDefault="006F7B2E"/>
    <w:p w:rsidR="006F7B2E" w:rsidRDefault="00BF69C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Invoice</w:t>
      </w:r>
    </w:p>
    <w:p w:rsidR="00BF69C9" w:rsidRDefault="00E108E4">
      <w:r>
        <w:object w:dxaOrig="14206" w:dyaOrig="6885">
          <v:shape id="_x0000_i1072" type="#_x0000_t75" style="width:697.05pt;height:338.1pt" o:ole="">
            <v:imagedata r:id="rId10" o:title=""/>
          </v:shape>
          <o:OLEObject Type="Embed" ProgID="Visio.Drawing.15" ShapeID="_x0000_i1072" DrawAspect="Content" ObjectID="_1603016985" r:id="rId11"/>
        </w:object>
      </w:r>
    </w:p>
    <w:p w:rsidR="001C7C0E" w:rsidRDefault="001C7C0E"/>
    <w:p w:rsidR="001C7C0E" w:rsidRDefault="001C7C0E"/>
    <w:p w:rsidR="003B44BE" w:rsidRDefault="003B44BE"/>
    <w:p w:rsidR="001C7C0E" w:rsidRDefault="001C7C0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1C7C0E" w:rsidRDefault="00BB6D7A">
      <w:r>
        <w:object w:dxaOrig="14731" w:dyaOrig="6885">
          <v:shape id="_x0000_i1075" type="#_x0000_t75" style="width:697.05pt;height:325.55pt" o:ole="">
            <v:imagedata r:id="rId12" o:title=""/>
          </v:shape>
          <o:OLEObject Type="Embed" ProgID="Visio.Drawing.15" ShapeID="_x0000_i1075" DrawAspect="Content" ObjectID="_1603016986" r:id="rId13"/>
        </w:object>
      </w:r>
      <w:bookmarkStart w:id="0" w:name="_GoBack"/>
      <w:bookmarkEnd w:id="0"/>
    </w:p>
    <w:p w:rsidR="00B866A5" w:rsidRDefault="00B866A5" w:rsidP="00B866A5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B866A5" w:rsidRDefault="00B866A5"/>
    <w:p w:rsidR="00B866A5" w:rsidRDefault="00B866A5">
      <w:r>
        <w:object w:dxaOrig="15225" w:dyaOrig="8011">
          <v:shape id="_x0000_i1030" type="#_x0000_t75" style="width:697.05pt;height:367.3pt" o:ole="">
            <v:imagedata r:id="rId14" o:title=""/>
          </v:shape>
          <o:OLEObject Type="Embed" ProgID="Visio.Drawing.15" ShapeID="_x0000_i1030" DrawAspect="Content" ObjectID="_1603016987" r:id="rId15"/>
        </w:object>
      </w:r>
    </w:p>
    <w:p w:rsidR="003B44BE" w:rsidRDefault="003B44BE" w:rsidP="00BC5351">
      <w:pPr>
        <w:rPr>
          <w:rFonts w:ascii="Arial" w:hAnsi="Arial" w:cs="Arial"/>
          <w:b/>
          <w:sz w:val="24"/>
          <w:szCs w:val="24"/>
        </w:rPr>
      </w:pP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B866A5" w:rsidRDefault="00B866A5"/>
    <w:p w:rsidR="00B866A5" w:rsidRDefault="00B866A5">
      <w:r>
        <w:object w:dxaOrig="15631" w:dyaOrig="8011">
          <v:shape id="_x0000_i1031" type="#_x0000_t75" style="width:697.05pt;height:356.85pt" o:ole="">
            <v:imagedata r:id="rId16" o:title=""/>
          </v:shape>
          <o:OLEObject Type="Embed" ProgID="Visio.Drawing.15" ShapeID="_x0000_i1031" DrawAspect="Content" ObjectID="_1603016988" r:id="rId17"/>
        </w:object>
      </w:r>
    </w:p>
    <w:p w:rsidR="00BC5351" w:rsidRDefault="00BC5351"/>
    <w:p w:rsidR="003B44BE" w:rsidRDefault="003B44BE" w:rsidP="00BC5351">
      <w:pPr>
        <w:rPr>
          <w:rFonts w:ascii="Arial" w:hAnsi="Arial" w:cs="Arial"/>
          <w:b/>
          <w:sz w:val="24"/>
          <w:szCs w:val="24"/>
        </w:rPr>
      </w:pP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</w:p>
    <w:p w:rsidR="00BC5351" w:rsidRDefault="00BC5351"/>
    <w:p w:rsidR="00BC5351" w:rsidRDefault="00BC5351"/>
    <w:p w:rsidR="003B44BE" w:rsidRDefault="00BC5351" w:rsidP="00BC5351">
      <w:r>
        <w:object w:dxaOrig="15225" w:dyaOrig="8011">
          <v:shape id="_x0000_i1032" type="#_x0000_t75" style="width:697.05pt;height:367.3pt" o:ole="">
            <v:imagedata r:id="rId18" o:title=""/>
          </v:shape>
          <o:OLEObject Type="Embed" ProgID="Visio.Drawing.15" ShapeID="_x0000_i1032" DrawAspect="Content" ObjectID="_1603016989" r:id="rId19"/>
        </w:object>
      </w: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910C4E" w:rsidRPr="003B44BE" w:rsidRDefault="00910C4E" w:rsidP="00BC5351">
      <w:r>
        <w:object w:dxaOrig="11146" w:dyaOrig="9180">
          <v:shape id="_x0000_i1033" type="#_x0000_t75" style="width:546.8pt;height:379.85pt" o:ole="">
            <v:imagedata r:id="rId20" o:title=""/>
          </v:shape>
          <o:OLEObject Type="Embed" ProgID="Visio.Drawing.15" ShapeID="_x0000_i1033" DrawAspect="Content" ObjectID="_1603016990" r:id="rId21"/>
        </w:object>
      </w:r>
    </w:p>
    <w:p w:rsidR="00BC5351" w:rsidRDefault="00BC5351"/>
    <w:p w:rsidR="00910C4E" w:rsidRDefault="00910C4E" w:rsidP="008163AE">
      <w:pPr>
        <w:rPr>
          <w:rFonts w:ascii="Arial" w:hAnsi="Arial" w:cs="Arial"/>
          <w:b/>
          <w:sz w:val="24"/>
          <w:szCs w:val="24"/>
        </w:rPr>
      </w:pP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Service</w:t>
      </w: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proofErr w:type="spellStart"/>
      <w:r>
        <w:rPr>
          <w:rFonts w:ascii="Arial" w:hAnsi="Arial" w:cs="Arial"/>
          <w:b/>
          <w:sz w:val="24"/>
          <w:szCs w:val="24"/>
        </w:rPr>
        <w:t>UpdateService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SSD</w:t>
      </w:r>
    </w:p>
    <w:p w:rsidR="008163AE" w:rsidRDefault="008163AE"/>
    <w:p w:rsidR="008163AE" w:rsidRDefault="008163AE">
      <w:r>
        <w:object w:dxaOrig="8775" w:dyaOrig="6901">
          <v:shape id="_x0000_i1034" type="#_x0000_t75" style="width:438.25pt;height:345.4pt" o:ole="">
            <v:imagedata r:id="rId22" o:title=""/>
          </v:shape>
          <o:OLEObject Type="Embed" ProgID="Visio.Drawing.15" ShapeID="_x0000_i1034" DrawAspect="Content" ObjectID="_1603016991" r:id="rId23"/>
        </w:object>
      </w:r>
    </w:p>
    <w:p w:rsidR="003D314F" w:rsidRDefault="003D314F" w:rsidP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Employee</w:t>
      </w:r>
    </w:p>
    <w:p w:rsidR="0093138A" w:rsidRDefault="00563EE5" w:rsidP="0093138A">
      <w:pPr>
        <w:rPr>
          <w:rFonts w:ascii="Arial" w:hAnsi="Arial" w:cs="Arial"/>
          <w:b/>
          <w:sz w:val="24"/>
          <w:szCs w:val="24"/>
        </w:rPr>
      </w:pPr>
      <w:r>
        <w:object w:dxaOrig="12616" w:dyaOrig="7080">
          <v:shape id="_x0000_i1035" type="#_x0000_t75" style="width:631.3pt;height:353.75pt" o:ole="">
            <v:imagedata r:id="rId24" o:title=""/>
          </v:shape>
          <o:OLEObject Type="Embed" ProgID="Visio.Drawing.15" ShapeID="_x0000_i1035" DrawAspect="Content" ObjectID="_1603016992" r:id="rId25"/>
        </w:object>
      </w: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93138A" w:rsidRDefault="003B44BE" w:rsidP="0093138A">
      <w:r>
        <w:object w:dxaOrig="12765" w:dyaOrig="7110">
          <v:shape id="_x0000_i1036" type="#_x0000_t75" style="width:638.6pt;height:355.85pt" o:ole="">
            <v:imagedata r:id="rId26" o:title=""/>
          </v:shape>
          <o:OLEObject Type="Embed" ProgID="Visio.Drawing.15" ShapeID="_x0000_i1036" DrawAspect="Content" ObjectID="_1603016993" r:id="rId27"/>
        </w:object>
      </w:r>
    </w:p>
    <w:p w:rsidR="0093138A" w:rsidRDefault="0093138A" w:rsidP="0093138A"/>
    <w:p w:rsidR="0093138A" w:rsidRDefault="0093138A" w:rsidP="0093138A"/>
    <w:p w:rsidR="0093138A" w:rsidRDefault="0093138A" w:rsidP="0093138A"/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93138A" w:rsidRDefault="00910C4E" w:rsidP="0093138A">
      <w:pPr>
        <w:ind w:left="720"/>
      </w:pPr>
      <w:r>
        <w:object w:dxaOrig="11490" w:dyaOrig="6390">
          <v:shape id="_x0000_i1037" type="#_x0000_t75" style="width:574.95pt;height:319.3pt" o:ole="">
            <v:imagedata r:id="rId28" o:title=""/>
          </v:shape>
          <o:OLEObject Type="Embed" ProgID="Visio.Drawing.15" ShapeID="_x0000_i1037" DrawAspect="Content" ObjectID="_1603016994" r:id="rId29"/>
        </w:object>
      </w: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Booking</w:t>
      </w:r>
    </w:p>
    <w:p w:rsidR="0093138A" w:rsidRPr="001C7C0E" w:rsidRDefault="003B44BE" w:rsidP="003B44BE">
      <w:pPr>
        <w:ind w:left="720"/>
        <w:rPr>
          <w:rFonts w:ascii="Arial" w:hAnsi="Arial" w:cs="Arial"/>
          <w:b/>
          <w:sz w:val="24"/>
          <w:szCs w:val="24"/>
        </w:rPr>
      </w:pPr>
      <w:r>
        <w:object w:dxaOrig="12556" w:dyaOrig="8146">
          <v:shape id="_x0000_i1038" type="#_x0000_t75" style="width:628.15pt;height:406.95pt" o:ole="">
            <v:imagedata r:id="rId30" o:title=""/>
          </v:shape>
          <o:OLEObject Type="Embed" ProgID="Visio.Drawing.15" ShapeID="_x0000_i1038" DrawAspect="Content" ObjectID="_1603016995" r:id="rId31"/>
        </w:object>
      </w:r>
    </w:p>
    <w:sectPr w:rsidR="0093138A" w:rsidRPr="001C7C0E" w:rsidSect="007D0F89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2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7D0F89"/>
    <w:rsid w:val="001C7C0E"/>
    <w:rsid w:val="00330846"/>
    <w:rsid w:val="003B44BE"/>
    <w:rsid w:val="003D314F"/>
    <w:rsid w:val="004351F0"/>
    <w:rsid w:val="0054016D"/>
    <w:rsid w:val="00563EE5"/>
    <w:rsid w:val="0063139B"/>
    <w:rsid w:val="006F7B2E"/>
    <w:rsid w:val="007D0F89"/>
    <w:rsid w:val="008163AE"/>
    <w:rsid w:val="00910C4E"/>
    <w:rsid w:val="0093138A"/>
    <w:rsid w:val="0097582E"/>
    <w:rsid w:val="00A21E28"/>
    <w:rsid w:val="00B537CA"/>
    <w:rsid w:val="00B866A5"/>
    <w:rsid w:val="00BB6D7A"/>
    <w:rsid w:val="00BC5351"/>
    <w:rsid w:val="00BF69C9"/>
    <w:rsid w:val="00C435F1"/>
    <w:rsid w:val="00E108E4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,"/>
  <w15:docId w15:val="{30D04C49-C7BC-4879-80CF-10A3C3C67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37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4</Pages>
  <Words>120</Words>
  <Characters>68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6</cp:revision>
  <dcterms:created xsi:type="dcterms:W3CDTF">2018-10-08T20:58:00Z</dcterms:created>
  <dcterms:modified xsi:type="dcterms:W3CDTF">2018-11-06T11:43:00Z</dcterms:modified>
</cp:coreProperties>
</file>